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1351" w:rsidRDefault="00002B14">
      <w:r>
        <w:t>WEEK 6:</w:t>
      </w:r>
    </w:p>
    <w:p w:rsidR="00002B14" w:rsidRDefault="00002B14">
      <w:r>
        <w:t>MODULE-10:</w:t>
      </w:r>
    </w:p>
    <w:p w:rsidR="00002B14" w:rsidRDefault="00002B14" w:rsidP="00002B14">
      <w:pPr>
        <w:numPr>
          <w:ilvl w:val="0"/>
          <w:numId w:val="1"/>
        </w:numPr>
        <w:spacing w:after="0" w:line="480" w:lineRule="auto"/>
        <w:ind w:left="360"/>
      </w:pPr>
      <w:r>
        <w:t>PROBLEM 1:</w:t>
      </w:r>
      <w:r w:rsidRPr="00002B14">
        <w:t xml:space="preserve"> </w:t>
      </w:r>
      <w:r>
        <w:t>For the ERD in Figure 1, you should indicate the applications of the entity type rule. For each entity type rule application, you should identify the table name, primary key, and other columns. You do not need to write CREATE TABLE statements.</w:t>
      </w:r>
    </w:p>
    <w:p w:rsidR="00002B14" w:rsidRDefault="00002B14">
      <w:r>
        <w:object w:dxaOrig="7635" w:dyaOrig="6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16.5pt" o:ole="">
            <v:imagedata r:id="rId6" o:title=""/>
          </v:shape>
          <o:OLEObject Type="Embed" ProgID="Visio.Drawing.11" ShapeID="_x0000_i1025" DrawAspect="Content" ObjectID="_1562791039" r:id="rId7"/>
        </w:object>
      </w:r>
    </w:p>
    <w:p w:rsidR="002C1978" w:rsidRDefault="002C1978"/>
    <w:p w:rsidR="002C1978" w:rsidRDefault="002C1978">
      <w:r>
        <w:t>APPLICATIONS OF ENTITY TYPE RULE:</w:t>
      </w:r>
    </w:p>
    <w:p w:rsidR="002C1978" w:rsidRDefault="002C1978" w:rsidP="002C1978">
      <w:pPr>
        <w:pStyle w:val="ListParagraph"/>
        <w:numPr>
          <w:ilvl w:val="0"/>
          <w:numId w:val="2"/>
        </w:numPr>
      </w:pPr>
      <w:r>
        <w:t>They are used to convert the entity names into Tables.</w:t>
      </w:r>
    </w:p>
    <w:p w:rsidR="002C1978" w:rsidRDefault="002C1978" w:rsidP="002C1978">
      <w:pPr>
        <w:pStyle w:val="ListParagraph"/>
        <w:numPr>
          <w:ilvl w:val="0"/>
          <w:numId w:val="2"/>
        </w:numPr>
      </w:pPr>
      <w:r>
        <w:t>The attributes of the entity act as the columns in the table.</w:t>
      </w:r>
    </w:p>
    <w:p w:rsidR="002C1978" w:rsidRDefault="002C1978" w:rsidP="002C1978">
      <w:pPr>
        <w:pStyle w:val="ListParagraph"/>
        <w:numPr>
          <w:ilvl w:val="0"/>
          <w:numId w:val="2"/>
        </w:numPr>
      </w:pPr>
      <w:r>
        <w:t>The underlined attribute serves as the primary key in the table.</w:t>
      </w:r>
    </w:p>
    <w:p w:rsidR="002C1978" w:rsidRDefault="002C1978" w:rsidP="002C1978">
      <w:pPr>
        <w:pStyle w:val="ListParagraph"/>
      </w:pPr>
    </w:p>
    <w:p w:rsidR="002C1978" w:rsidRDefault="002C1978" w:rsidP="002C1978">
      <w:pPr>
        <w:pStyle w:val="ListParagraph"/>
      </w:pPr>
    </w:p>
    <w:p w:rsidR="002C1978" w:rsidRDefault="002C1978" w:rsidP="002C1978">
      <w:r>
        <w:t xml:space="preserve">SCHEMAS </w:t>
      </w:r>
      <w:r w:rsidR="00051560">
        <w:t>OF</w:t>
      </w:r>
      <w:r>
        <w:t xml:space="preserve"> THE </w:t>
      </w:r>
      <w:r w:rsidR="00051560">
        <w:t xml:space="preserve">TABLES </w:t>
      </w:r>
      <w:r>
        <w:t>F</w:t>
      </w:r>
      <w:r w:rsidR="00051560">
        <w:t>OR</w:t>
      </w:r>
      <w:r>
        <w:t xml:space="preserve"> THE ABOVE ENTITY FIGURE:</w:t>
      </w:r>
    </w:p>
    <w:p w:rsidR="002C1978" w:rsidRDefault="002C1978" w:rsidP="002C1978">
      <w:proofErr w:type="gramStart"/>
      <w:r>
        <w:t>Student(</w:t>
      </w:r>
      <w:proofErr w:type="gramEnd"/>
      <w:r w:rsidR="00051560">
        <w:t xml:space="preserve"> </w:t>
      </w:r>
      <w:r w:rsidR="00051560" w:rsidRPr="00051560">
        <w:rPr>
          <w:u w:val="single"/>
        </w:rPr>
        <w:t>StdNo</w:t>
      </w:r>
      <w:r w:rsidR="00051560">
        <w:rPr>
          <w:u w:val="single"/>
        </w:rPr>
        <w:t xml:space="preserve">, </w:t>
      </w:r>
      <w:proofErr w:type="spellStart"/>
      <w:r w:rsidR="00051560">
        <w:t>StdName</w:t>
      </w:r>
      <w:proofErr w:type="spellEnd"/>
      <w:r w:rsidR="00051560">
        <w:t xml:space="preserve">, </w:t>
      </w:r>
      <w:proofErr w:type="spellStart"/>
      <w:r w:rsidR="00051560">
        <w:t>StdAddress</w:t>
      </w:r>
      <w:proofErr w:type="spellEnd"/>
      <w:r w:rsidR="00051560">
        <w:t xml:space="preserve">, </w:t>
      </w:r>
      <w:proofErr w:type="spellStart"/>
      <w:r w:rsidR="00051560">
        <w:t>StdCity</w:t>
      </w:r>
      <w:proofErr w:type="spellEnd"/>
      <w:r w:rsidR="00051560">
        <w:t xml:space="preserve">, </w:t>
      </w:r>
      <w:proofErr w:type="spellStart"/>
      <w:r w:rsidR="00051560">
        <w:t>StdState</w:t>
      </w:r>
      <w:proofErr w:type="spellEnd"/>
      <w:r w:rsidR="00051560">
        <w:t xml:space="preserve">, </w:t>
      </w:r>
      <w:proofErr w:type="spellStart"/>
      <w:r w:rsidR="00051560">
        <w:t>StdZip</w:t>
      </w:r>
      <w:proofErr w:type="spellEnd"/>
      <w:r w:rsidR="00051560">
        <w:t xml:space="preserve">, </w:t>
      </w:r>
      <w:proofErr w:type="spellStart"/>
      <w:r w:rsidR="00051560">
        <w:t>StdEmail</w:t>
      </w:r>
      <w:proofErr w:type="spellEnd"/>
      <w:r w:rsidR="00051560">
        <w:t>)</w:t>
      </w:r>
    </w:p>
    <w:p w:rsidR="00051560" w:rsidRDefault="00051560" w:rsidP="002C1978">
      <w:proofErr w:type="gramStart"/>
      <w:r>
        <w:t>Lender</w:t>
      </w:r>
      <w:r w:rsidRPr="00051560">
        <w:rPr>
          <w:u w:val="single"/>
        </w:rPr>
        <w:t>(</w:t>
      </w:r>
      <w:proofErr w:type="gramEnd"/>
      <w:r w:rsidRPr="00051560">
        <w:rPr>
          <w:u w:val="single"/>
        </w:rPr>
        <w:t xml:space="preserve"> LenderNo</w:t>
      </w:r>
      <w:r>
        <w:t xml:space="preserve">, </w:t>
      </w:r>
      <w:proofErr w:type="spellStart"/>
      <w:r>
        <w:t>LenderName</w:t>
      </w:r>
      <w:proofErr w:type="spellEnd"/>
      <w:r>
        <w:t>)</w:t>
      </w:r>
    </w:p>
    <w:p w:rsidR="00051560" w:rsidRDefault="00051560" w:rsidP="002C1978">
      <w:proofErr w:type="gramStart"/>
      <w:r>
        <w:t>Institution(</w:t>
      </w:r>
      <w:proofErr w:type="gramEnd"/>
      <w:r>
        <w:t xml:space="preserve"> </w:t>
      </w:r>
      <w:r w:rsidRPr="00051560">
        <w:rPr>
          <w:u w:val="single"/>
        </w:rPr>
        <w:t>InstID</w:t>
      </w:r>
      <w:r>
        <w:t xml:space="preserve">, </w:t>
      </w:r>
      <w:proofErr w:type="spellStart"/>
      <w:r>
        <w:t>InstName</w:t>
      </w:r>
      <w:proofErr w:type="spellEnd"/>
      <w:r>
        <w:t xml:space="preserve">, </w:t>
      </w:r>
      <w:proofErr w:type="spellStart"/>
      <w:r>
        <w:t>InstMascot</w:t>
      </w:r>
      <w:proofErr w:type="spellEnd"/>
      <w:r>
        <w:t>)</w:t>
      </w:r>
    </w:p>
    <w:p w:rsidR="00051560" w:rsidRDefault="00051560" w:rsidP="002C1978">
      <w:proofErr w:type="gramStart"/>
      <w:r>
        <w:lastRenderedPageBreak/>
        <w:t>Loan(</w:t>
      </w:r>
      <w:proofErr w:type="gramEnd"/>
      <w:r>
        <w:t xml:space="preserve"> </w:t>
      </w:r>
      <w:r w:rsidRPr="00051560">
        <w:rPr>
          <w:u w:val="single"/>
        </w:rPr>
        <w:t>LoanNo</w:t>
      </w:r>
      <w:r>
        <w:t xml:space="preserve">, ProcDate, </w:t>
      </w:r>
      <w:proofErr w:type="spellStart"/>
      <w:r>
        <w:t>DisbMethod</w:t>
      </w:r>
      <w:proofErr w:type="spellEnd"/>
      <w:r>
        <w:t xml:space="preserve">, </w:t>
      </w:r>
      <w:proofErr w:type="spellStart"/>
      <w:r>
        <w:t>DisbBank</w:t>
      </w:r>
      <w:proofErr w:type="spellEnd"/>
      <w:r>
        <w:t xml:space="preserve">, </w:t>
      </w:r>
      <w:proofErr w:type="spellStart"/>
      <w:r>
        <w:t>DateAuth</w:t>
      </w:r>
      <w:proofErr w:type="spellEnd"/>
      <w:r>
        <w:t xml:space="preserve">, </w:t>
      </w:r>
      <w:proofErr w:type="spellStart"/>
      <w:r>
        <w:t>NoteValue</w:t>
      </w:r>
      <w:proofErr w:type="spellEnd"/>
      <w:r>
        <w:t>, Subsidized, Rate)</w:t>
      </w:r>
    </w:p>
    <w:p w:rsidR="00051560" w:rsidRPr="002F7767" w:rsidRDefault="00051560" w:rsidP="002C1978">
      <w:proofErr w:type="spellStart"/>
      <w:r>
        <w:t>DisburseLine</w:t>
      </w:r>
      <w:proofErr w:type="spellEnd"/>
      <w:r>
        <w:t xml:space="preserve">( </w:t>
      </w:r>
      <w:r w:rsidRPr="00051560">
        <w:rPr>
          <w:u w:val="single"/>
        </w:rPr>
        <w:t>DateSent</w:t>
      </w:r>
      <w:r w:rsidR="002F7767">
        <w:rPr>
          <w:u w:val="single"/>
        </w:rPr>
        <w:t>,</w:t>
      </w:r>
      <w:r w:rsidR="002F7767">
        <w:t xml:space="preserve">, Amount, </w:t>
      </w:r>
      <w:proofErr w:type="spellStart"/>
      <w:r w:rsidR="002F7767">
        <w:t>Origfee</w:t>
      </w:r>
      <w:proofErr w:type="spellEnd"/>
      <w:r w:rsidR="002F7767">
        <w:t>, GuarFee)</w:t>
      </w:r>
    </w:p>
    <w:p w:rsidR="00051560" w:rsidRDefault="00051560" w:rsidP="002C1978"/>
    <w:p w:rsidR="00051560" w:rsidRPr="00051560" w:rsidRDefault="00051560" w:rsidP="002C1978"/>
    <w:p w:rsidR="002C1978" w:rsidRDefault="002C1978" w:rsidP="002C1978">
      <w:pPr>
        <w:pStyle w:val="ListParagraph"/>
      </w:pPr>
    </w:p>
    <w:p w:rsidR="002C1978" w:rsidRDefault="002C1978" w:rsidP="002C1978">
      <w:pPr>
        <w:pStyle w:val="ListParagraph"/>
      </w:pPr>
    </w:p>
    <w:sectPr w:rsidR="002C1978" w:rsidSect="00671351">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6590E02"/>
    <w:multiLevelType w:val="hybridMultilevel"/>
    <w:tmpl w:val="52D429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nsid w:val="6CC06046"/>
    <w:multiLevelType w:val="hybridMultilevel"/>
    <w:tmpl w:val="F4341B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636EF0"/>
    <w:rsid w:val="00002B14"/>
    <w:rsid w:val="00051560"/>
    <w:rsid w:val="002C1978"/>
    <w:rsid w:val="002F7767"/>
    <w:rsid w:val="00636EF0"/>
    <w:rsid w:val="00671351"/>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7135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C1978"/>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6B1DC9-CE1F-4909-B868-ABDC35BC6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2</Pages>
  <Words>128</Words>
  <Characters>732</Characters>
  <Application>Microsoft Office Word</Application>
  <DocSecurity>0</DocSecurity>
  <Lines>6</Lines>
  <Paragraphs>1</Paragraphs>
  <ScaleCrop>false</ScaleCrop>
  <Company/>
  <LinksUpToDate>false</LinksUpToDate>
  <CharactersWithSpaces>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TEL</dc:creator>
  <cp:lastModifiedBy>INTEL</cp:lastModifiedBy>
  <cp:revision>8</cp:revision>
  <dcterms:created xsi:type="dcterms:W3CDTF">2017-07-28T18:01:00Z</dcterms:created>
  <dcterms:modified xsi:type="dcterms:W3CDTF">2017-07-28T18:21:00Z</dcterms:modified>
</cp:coreProperties>
</file>